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0490" w:type="dxa"/>
        <w:tblInd w:w="108" w:type="dxa"/>
        <w:tblBorders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97"/>
        <w:gridCol w:w="4332"/>
        <w:gridCol w:w="4961"/>
      </w:tblGrid>
      <w:tr w:rsidR="00C46829" w:rsidTr="00AD7D43">
        <w:tc>
          <w:tcPr>
            <w:tcW w:w="1197" w:type="dxa"/>
            <w:vAlign w:val="center"/>
          </w:tcPr>
          <w:p w:rsidR="00C46829" w:rsidRDefault="00B12C6B" w:rsidP="009A37A3">
            <w:pPr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589CD91" wp14:editId="42A01D7A">
                  <wp:extent cx="466725" cy="685800"/>
                  <wp:effectExtent l="0" t="0" r="9525" b="0"/>
                  <wp:docPr id="8" name="Picture 8" descr="D:\Picture\Logo TU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Picture\Logo TU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725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32" w:type="dxa"/>
          </w:tcPr>
          <w:p w:rsidR="003479B5" w:rsidRDefault="003479B5" w:rsidP="003479B5">
            <w:pPr>
              <w:jc w:val="center"/>
              <w:rPr>
                <w:b/>
              </w:rPr>
            </w:pPr>
          </w:p>
          <w:p w:rsidR="00C46829" w:rsidRPr="00C46829" w:rsidRDefault="00C46829" w:rsidP="003479B5">
            <w:pPr>
              <w:jc w:val="center"/>
              <w:rPr>
                <w:b/>
              </w:rPr>
            </w:pPr>
            <w:r w:rsidRPr="00C46829">
              <w:rPr>
                <w:b/>
              </w:rPr>
              <w:t>U</w:t>
            </w:r>
            <w:r w:rsidR="00C01693">
              <w:rPr>
                <w:b/>
              </w:rPr>
              <w:t>A</w:t>
            </w:r>
            <w:r w:rsidR="003479B5">
              <w:rPr>
                <w:b/>
              </w:rPr>
              <w:t>S</w:t>
            </w:r>
          </w:p>
          <w:p w:rsidR="00C46829" w:rsidRDefault="003479B5" w:rsidP="009A37A3">
            <w:pPr>
              <w:jc w:val="center"/>
              <w:rPr>
                <w:b/>
              </w:rPr>
            </w:pPr>
            <w:r>
              <w:rPr>
                <w:b/>
              </w:rPr>
              <w:t xml:space="preserve">SEMESTER </w:t>
            </w:r>
            <w:r w:rsidR="009A37A3">
              <w:rPr>
                <w:b/>
              </w:rPr>
              <w:t>PENDEK</w:t>
            </w:r>
            <w:r w:rsidR="00AD7D43">
              <w:rPr>
                <w:b/>
              </w:rPr>
              <w:t xml:space="preserve"> TAHUN 2015</w:t>
            </w:r>
          </w:p>
          <w:p w:rsidR="00D11248" w:rsidRPr="00C46829" w:rsidRDefault="00D11248" w:rsidP="00C46829">
            <w:pPr>
              <w:rPr>
                <w:b/>
              </w:rPr>
            </w:pPr>
          </w:p>
        </w:tc>
        <w:tc>
          <w:tcPr>
            <w:tcW w:w="4961" w:type="dxa"/>
            <w:vAlign w:val="center"/>
          </w:tcPr>
          <w:tbl>
            <w:tblPr>
              <w:tblStyle w:val="TableGrid"/>
              <w:tblW w:w="3678" w:type="dxa"/>
              <w:tblInd w:w="1162" w:type="dxa"/>
              <w:tblLayout w:type="fixed"/>
              <w:tblLook w:val="01E0" w:firstRow="1" w:lastRow="1" w:firstColumn="1" w:lastColumn="1" w:noHBand="0" w:noVBand="0"/>
            </w:tblPr>
            <w:tblGrid>
              <w:gridCol w:w="720"/>
              <w:gridCol w:w="720"/>
              <w:gridCol w:w="720"/>
              <w:gridCol w:w="720"/>
              <w:gridCol w:w="798"/>
            </w:tblGrid>
            <w:tr w:rsidR="006E01F9" w:rsidTr="006E01F9">
              <w:tc>
                <w:tcPr>
                  <w:tcW w:w="720" w:type="dxa"/>
                </w:tcPr>
                <w:p w:rsidR="006E01F9" w:rsidRPr="00C46829" w:rsidRDefault="006E01F9" w:rsidP="00C46829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C46829">
                    <w:rPr>
                      <w:b/>
                      <w:sz w:val="32"/>
                      <w:szCs w:val="32"/>
                    </w:rPr>
                    <w:t>1</w:t>
                  </w:r>
                </w:p>
              </w:tc>
              <w:tc>
                <w:tcPr>
                  <w:tcW w:w="720" w:type="dxa"/>
                </w:tcPr>
                <w:p w:rsidR="006E01F9" w:rsidRPr="00C46829" w:rsidRDefault="006E01F9" w:rsidP="00C46829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C46829">
                    <w:rPr>
                      <w:b/>
                      <w:sz w:val="32"/>
                      <w:szCs w:val="32"/>
                    </w:rPr>
                    <w:t>2</w:t>
                  </w:r>
                </w:p>
              </w:tc>
              <w:tc>
                <w:tcPr>
                  <w:tcW w:w="720" w:type="dxa"/>
                </w:tcPr>
                <w:p w:rsidR="006E01F9" w:rsidRPr="00C46829" w:rsidRDefault="006E01F9" w:rsidP="00C46829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C46829">
                    <w:rPr>
                      <w:b/>
                      <w:sz w:val="32"/>
                      <w:szCs w:val="32"/>
                    </w:rPr>
                    <w:t>3</w:t>
                  </w:r>
                </w:p>
              </w:tc>
              <w:tc>
                <w:tcPr>
                  <w:tcW w:w="720" w:type="dxa"/>
                </w:tcPr>
                <w:p w:rsidR="006E01F9" w:rsidRPr="00C46829" w:rsidRDefault="006E01F9" w:rsidP="00C46829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C46829">
                    <w:rPr>
                      <w:b/>
                      <w:sz w:val="32"/>
                      <w:szCs w:val="32"/>
                    </w:rPr>
                    <w:t>4</w:t>
                  </w:r>
                </w:p>
              </w:tc>
              <w:tc>
                <w:tcPr>
                  <w:tcW w:w="798" w:type="dxa"/>
                </w:tcPr>
                <w:p w:rsidR="006E01F9" w:rsidRPr="00C46829" w:rsidRDefault="006E01F9" w:rsidP="00C46829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C46829">
                    <w:rPr>
                      <w:b/>
                      <w:sz w:val="32"/>
                      <w:szCs w:val="32"/>
                    </w:rPr>
                    <w:t>∑</w:t>
                  </w:r>
                </w:p>
              </w:tc>
            </w:tr>
            <w:tr w:rsidR="006E01F9" w:rsidTr="006E01F9">
              <w:tc>
                <w:tcPr>
                  <w:tcW w:w="720" w:type="dxa"/>
                </w:tcPr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</w:tc>
              <w:tc>
                <w:tcPr>
                  <w:tcW w:w="720" w:type="dxa"/>
                </w:tcPr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</w:tc>
              <w:tc>
                <w:tcPr>
                  <w:tcW w:w="720" w:type="dxa"/>
                </w:tcPr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</w:tc>
              <w:tc>
                <w:tcPr>
                  <w:tcW w:w="720" w:type="dxa"/>
                </w:tcPr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</w:tc>
              <w:tc>
                <w:tcPr>
                  <w:tcW w:w="798" w:type="dxa"/>
                </w:tcPr>
                <w:p w:rsidR="006E01F9" w:rsidRDefault="006E01F9" w:rsidP="00C46829">
                  <w:pPr>
                    <w:rPr>
                      <w:b/>
                      <w:sz w:val="32"/>
                      <w:szCs w:val="32"/>
                    </w:rPr>
                  </w:pPr>
                </w:p>
              </w:tc>
            </w:tr>
          </w:tbl>
          <w:p w:rsidR="00C46829" w:rsidRPr="006C31FC" w:rsidRDefault="00C46829" w:rsidP="00C46829">
            <w:pPr>
              <w:rPr>
                <w:b/>
                <w:sz w:val="32"/>
                <w:szCs w:val="32"/>
              </w:rPr>
            </w:pPr>
          </w:p>
        </w:tc>
      </w:tr>
    </w:tbl>
    <w:p w:rsidR="001A424D" w:rsidRDefault="001A424D" w:rsidP="005A251F"/>
    <w:tbl>
      <w:tblPr>
        <w:tblStyle w:val="TableGrid"/>
        <w:tblW w:w="10431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223"/>
        <w:gridCol w:w="8208"/>
      </w:tblGrid>
      <w:tr w:rsidR="00673F09" w:rsidRPr="006C31FC">
        <w:tc>
          <w:tcPr>
            <w:tcW w:w="2223" w:type="dxa"/>
          </w:tcPr>
          <w:p w:rsidR="00673F09" w:rsidRPr="00C80672" w:rsidRDefault="00673F09" w:rsidP="00E35DB8">
            <w:pPr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>Mata Kuliah</w:t>
            </w:r>
            <w:r w:rsidR="006C31FC" w:rsidRPr="00C80672">
              <w:rPr>
                <w:b/>
                <w:sz w:val="20"/>
                <w:szCs w:val="20"/>
              </w:rPr>
              <w:t>/ Kode</w:t>
            </w:r>
          </w:p>
          <w:p w:rsidR="00673F09" w:rsidRPr="00C80672" w:rsidRDefault="00673F09" w:rsidP="00E35DB8">
            <w:pPr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>Waktu</w:t>
            </w:r>
            <w:r w:rsidR="00C46829" w:rsidRPr="00C80672">
              <w:rPr>
                <w:b/>
                <w:sz w:val="20"/>
                <w:szCs w:val="20"/>
              </w:rPr>
              <w:t>/ Sifat</w:t>
            </w:r>
          </w:p>
          <w:p w:rsidR="006C31FC" w:rsidRPr="00C80672" w:rsidRDefault="006C31FC" w:rsidP="00E35DB8">
            <w:pPr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>Aturan</w:t>
            </w:r>
          </w:p>
        </w:tc>
        <w:tc>
          <w:tcPr>
            <w:tcW w:w="8208" w:type="dxa"/>
          </w:tcPr>
          <w:p w:rsidR="00673F09" w:rsidRPr="00C80672" w:rsidRDefault="00673F09" w:rsidP="00E35DB8">
            <w:pPr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>: Rangkaian Listrik</w:t>
            </w:r>
            <w:r w:rsidR="00C46829" w:rsidRPr="00C80672">
              <w:rPr>
                <w:b/>
                <w:sz w:val="20"/>
                <w:szCs w:val="20"/>
              </w:rPr>
              <w:t xml:space="preserve">/ </w:t>
            </w:r>
            <w:r w:rsidR="00B12C6B">
              <w:rPr>
                <w:b/>
                <w:sz w:val="20"/>
                <w:szCs w:val="20"/>
              </w:rPr>
              <w:t>FEG2B4</w:t>
            </w:r>
          </w:p>
          <w:p w:rsidR="00673F09" w:rsidRPr="00C80672" w:rsidRDefault="00673F09" w:rsidP="00E35DB8">
            <w:pPr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 xml:space="preserve">: </w:t>
            </w:r>
            <w:r w:rsidR="008D546E">
              <w:rPr>
                <w:b/>
                <w:sz w:val="20"/>
                <w:szCs w:val="20"/>
              </w:rPr>
              <w:t>100 Menit</w:t>
            </w:r>
            <w:r w:rsidR="00C46829" w:rsidRPr="00C80672">
              <w:rPr>
                <w:b/>
                <w:sz w:val="20"/>
                <w:szCs w:val="20"/>
              </w:rPr>
              <w:t xml:space="preserve"> / Tutup Buku</w:t>
            </w:r>
          </w:p>
          <w:p w:rsidR="006C31FC" w:rsidRPr="00C80672" w:rsidRDefault="006C31FC" w:rsidP="005A251F">
            <w:pPr>
              <w:numPr>
                <w:ilvl w:val="0"/>
                <w:numId w:val="1"/>
              </w:numPr>
              <w:tabs>
                <w:tab w:val="clear" w:pos="720"/>
              </w:tabs>
              <w:ind w:left="405" w:hanging="342"/>
              <w:rPr>
                <w:b/>
                <w:sz w:val="20"/>
                <w:szCs w:val="20"/>
              </w:rPr>
            </w:pPr>
            <w:r w:rsidRPr="00C80672">
              <w:rPr>
                <w:b/>
                <w:sz w:val="20"/>
                <w:szCs w:val="20"/>
              </w:rPr>
              <w:t>Jawaban pada lembar soal/bobot semua soal sama</w:t>
            </w:r>
          </w:p>
          <w:p w:rsidR="006C31FC" w:rsidRPr="00C80672" w:rsidRDefault="006C31FC" w:rsidP="005A251F">
            <w:pPr>
              <w:numPr>
                <w:ilvl w:val="0"/>
                <w:numId w:val="1"/>
              </w:numPr>
              <w:tabs>
                <w:tab w:val="clear" w:pos="720"/>
              </w:tabs>
              <w:ind w:left="405" w:hanging="342"/>
              <w:rPr>
                <w:b/>
                <w:sz w:val="20"/>
                <w:szCs w:val="20"/>
                <w:lang w:val="fi-FI"/>
              </w:rPr>
            </w:pPr>
            <w:r w:rsidRPr="00C80672">
              <w:rPr>
                <w:b/>
                <w:sz w:val="20"/>
                <w:szCs w:val="20"/>
                <w:lang w:val="fi-FI"/>
              </w:rPr>
              <w:t>Tidak diperbolehkan pinjam alat tulis dan kalkulator.</w:t>
            </w:r>
          </w:p>
          <w:p w:rsidR="006C31FC" w:rsidRPr="00C80672" w:rsidRDefault="006C31FC" w:rsidP="005A251F">
            <w:pPr>
              <w:numPr>
                <w:ilvl w:val="0"/>
                <w:numId w:val="1"/>
              </w:numPr>
              <w:tabs>
                <w:tab w:val="clear" w:pos="720"/>
              </w:tabs>
              <w:ind w:left="405" w:hanging="342"/>
              <w:rPr>
                <w:b/>
                <w:sz w:val="20"/>
                <w:szCs w:val="20"/>
                <w:lang w:val="sv-SE"/>
              </w:rPr>
            </w:pPr>
            <w:r w:rsidRPr="00C80672">
              <w:rPr>
                <w:b/>
                <w:sz w:val="20"/>
                <w:szCs w:val="20"/>
                <w:lang w:val="sv-SE"/>
              </w:rPr>
              <w:t>Setiap pelanggaran dan kecurangan akan diberi sangsi satu huruf : E</w:t>
            </w:r>
          </w:p>
        </w:tc>
      </w:tr>
    </w:tbl>
    <w:p w:rsidR="00673F09" w:rsidRDefault="00B12C6B">
      <w:r>
        <w:rPr>
          <w:b/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97790</wp:posOffset>
                </wp:positionV>
                <wp:extent cx="6623685" cy="0"/>
                <wp:effectExtent l="28575" t="31115" r="34290" b="35560"/>
                <wp:wrapNone/>
                <wp:docPr id="2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2368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7pt" to="521.5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" strokeweight="4.5pt">
                <v:stroke linestyle="thickThin"/>
              </v:line>
            </w:pict>
          </mc:Fallback>
        </mc:AlternateContent>
      </w:r>
      <w:r w:rsidR="00867EC7">
        <w:t xml:space="preserve">            </w:t>
      </w:r>
    </w:p>
    <w:p w:rsidR="00D87E99" w:rsidRPr="00D5355F" w:rsidRDefault="00D87E99" w:rsidP="00D87E99">
      <w:pPr>
        <w:numPr>
          <w:ilvl w:val="0"/>
          <w:numId w:val="3"/>
        </w:numPr>
        <w:tabs>
          <w:tab w:val="clear" w:pos="720"/>
        </w:tabs>
        <w:ind w:left="342"/>
      </w:pPr>
      <w:r w:rsidRPr="00D5355F">
        <w:rPr>
          <w:lang w:val="nb-NO"/>
        </w:rPr>
        <w:t xml:space="preserve">Tentukan </w:t>
      </w:r>
      <w:r>
        <w:t>v</w:t>
      </w:r>
      <w:r>
        <w:rPr>
          <w:vertAlign w:val="subscript"/>
        </w:rPr>
        <w:t>c</w:t>
      </w:r>
      <w:r w:rsidRPr="00D5355F">
        <w:rPr>
          <w:lang w:val="nb-NO"/>
        </w:rPr>
        <w:t xml:space="preserve"> </w:t>
      </w:r>
      <w:r>
        <w:t>saat t &gt; 0, jika saat t=0</w:t>
      </w:r>
      <w:r>
        <w:rPr>
          <w:vertAlign w:val="superscript"/>
        </w:rPr>
        <w:t>-</w:t>
      </w:r>
      <w:r>
        <w:t xml:space="preserve"> rangkaian kondisi </w:t>
      </w:r>
      <w:r w:rsidRPr="00AD0370">
        <w:rPr>
          <w:i/>
        </w:rPr>
        <w:t>steady state</w:t>
      </w:r>
      <w:r>
        <w:t xml:space="preserve"> !.</w:t>
      </w:r>
    </w:p>
    <w:p w:rsidR="00D87E99" w:rsidRDefault="00D87E99" w:rsidP="00D87E99">
      <w:pPr>
        <w:ind w:left="-18"/>
      </w:pPr>
      <w:r>
        <w:object w:dxaOrig="4394" w:dyaOrig="2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pt;height:114pt" o:ole="">
            <v:imagedata r:id="rId10" o:title=""/>
          </v:shape>
          <o:OLEObject Type="Embed" ProgID="Visio.Drawing.11" ShapeID="_x0000_i1025" DrawAspect="Content" ObjectID="_1500370226" r:id="rId11"/>
        </w:object>
      </w:r>
    </w:p>
    <w:p w:rsidR="00D87E99" w:rsidRPr="00D87E99" w:rsidRDefault="00D87E99" w:rsidP="00D87E99">
      <w:pPr>
        <w:ind w:left="-18" w:firstLine="360"/>
        <w:rPr>
          <w:b/>
          <w:i/>
        </w:rPr>
      </w:pPr>
      <w:r w:rsidRPr="00D87E99">
        <w:rPr>
          <w:b/>
          <w:i/>
        </w:rPr>
        <w:t>Jawaban :</w:t>
      </w: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D87E99">
      <w:pPr>
        <w:ind w:left="-18"/>
      </w:pPr>
    </w:p>
    <w:p w:rsidR="00D87E99" w:rsidRDefault="00D87E99" w:rsidP="00984F60">
      <w:pPr>
        <w:numPr>
          <w:ilvl w:val="0"/>
          <w:numId w:val="3"/>
        </w:numPr>
        <w:tabs>
          <w:tab w:val="clear" w:pos="720"/>
        </w:tabs>
        <w:ind w:left="342"/>
      </w:pPr>
      <w:r>
        <w:lastRenderedPageBreak/>
        <w:t>Tentukan i(t) !.</w:t>
      </w:r>
    </w:p>
    <w:p w:rsidR="00D87E99" w:rsidRDefault="00D87E99" w:rsidP="00D87E99">
      <w:r>
        <w:object w:dxaOrig="4485" w:dyaOrig="2027">
          <v:shape id="_x0000_i1026" type="#_x0000_t75" style="width:224.25pt;height:101.25pt" o:ole="">
            <v:imagedata r:id="rId12" o:title=""/>
          </v:shape>
          <o:OLEObject Type="Embed" ProgID="Visio.Drawing.11" ShapeID="_x0000_i1026" DrawAspect="Content" ObjectID="_1500370227" r:id="rId13"/>
        </w:object>
      </w:r>
    </w:p>
    <w:p w:rsidR="00D87E99" w:rsidRPr="00D87E99" w:rsidRDefault="00D87E99" w:rsidP="00D87E99">
      <w:pPr>
        <w:ind w:firstLine="342"/>
        <w:rPr>
          <w:b/>
          <w:i/>
        </w:rPr>
      </w:pPr>
      <w:r w:rsidRPr="00D87E99">
        <w:rPr>
          <w:b/>
          <w:i/>
        </w:rPr>
        <w:t>Jawaban :</w:t>
      </w: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Default="00D87E99" w:rsidP="00D87E99">
      <w:pPr>
        <w:ind w:firstLine="342"/>
        <w:rPr>
          <w:i/>
        </w:rPr>
      </w:pPr>
    </w:p>
    <w:p w:rsidR="00D87E99" w:rsidRPr="00D87E99" w:rsidRDefault="00D87E99" w:rsidP="00D87E99">
      <w:pPr>
        <w:ind w:firstLine="342"/>
        <w:rPr>
          <w:i/>
        </w:rPr>
      </w:pPr>
    </w:p>
    <w:p w:rsidR="0087336E" w:rsidRDefault="00D14105" w:rsidP="00984F60">
      <w:pPr>
        <w:numPr>
          <w:ilvl w:val="0"/>
          <w:numId w:val="3"/>
        </w:numPr>
        <w:tabs>
          <w:tab w:val="clear" w:pos="720"/>
        </w:tabs>
        <w:ind w:left="342"/>
      </w:pPr>
      <w:r>
        <w:lastRenderedPageBreak/>
        <w:t xml:space="preserve">Tentukan </w:t>
      </w:r>
      <w:r w:rsidR="00984F60">
        <w:t>nilai v !</w:t>
      </w:r>
    </w:p>
    <w:tbl>
      <w:tblPr>
        <w:tblStyle w:val="TableGrid"/>
        <w:tblW w:w="153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769"/>
        <w:gridCol w:w="4281"/>
        <w:gridCol w:w="4281"/>
      </w:tblGrid>
      <w:tr w:rsidR="0087336E" w:rsidTr="00D87E99">
        <w:tc>
          <w:tcPr>
            <w:tcW w:w="6769" w:type="dxa"/>
          </w:tcPr>
          <w:p w:rsidR="0087336E" w:rsidRDefault="00984F60" w:rsidP="00AB451A">
            <w:r>
              <w:object w:dxaOrig="6553" w:dyaOrig="1992">
                <v:shape id="_x0000_i1027" type="#_x0000_t75" style="width:327.65pt;height:99.8pt" o:ole="">
                  <v:imagedata r:id="rId14" o:title=""/>
                </v:shape>
                <o:OLEObject Type="Embed" ProgID="Visio.Drawing.11" ShapeID="_x0000_i1027" DrawAspect="Content" ObjectID="_1500370228" r:id="rId15"/>
              </w:object>
            </w:r>
          </w:p>
        </w:tc>
        <w:tc>
          <w:tcPr>
            <w:tcW w:w="4281" w:type="dxa"/>
          </w:tcPr>
          <w:p w:rsidR="0087336E" w:rsidRDefault="0087336E" w:rsidP="00AB451A"/>
        </w:tc>
        <w:tc>
          <w:tcPr>
            <w:tcW w:w="4281" w:type="dxa"/>
          </w:tcPr>
          <w:p w:rsidR="0087336E" w:rsidRDefault="0087336E" w:rsidP="00AB451A"/>
          <w:p w:rsidR="0087336E" w:rsidRDefault="0087336E" w:rsidP="00AB451A"/>
          <w:p w:rsidR="0087336E" w:rsidRDefault="0087336E" w:rsidP="00AB451A"/>
          <w:p w:rsidR="0087336E" w:rsidRDefault="0087336E" w:rsidP="00AB451A"/>
          <w:p w:rsidR="0087336E" w:rsidRDefault="0087336E" w:rsidP="00AB451A"/>
          <w:p w:rsidR="0087336E" w:rsidRDefault="0087336E" w:rsidP="00AB451A">
            <w:r>
              <w:t xml:space="preserve"> </w:t>
            </w:r>
          </w:p>
        </w:tc>
      </w:tr>
    </w:tbl>
    <w:p w:rsidR="0087336E" w:rsidRPr="00D87E99" w:rsidRDefault="00D87E99" w:rsidP="00D87E99">
      <w:pPr>
        <w:ind w:firstLine="426"/>
        <w:rPr>
          <w:b/>
        </w:rPr>
      </w:pPr>
      <w:r w:rsidRPr="00D87E99">
        <w:rPr>
          <w:b/>
          <w:i/>
        </w:rPr>
        <w:t>Jawaban :</w:t>
      </w:r>
    </w:p>
    <w:p w:rsidR="00892482" w:rsidRDefault="00892482" w:rsidP="0087336E"/>
    <w:p w:rsidR="00892482" w:rsidRDefault="00892482" w:rsidP="0087336E"/>
    <w:p w:rsidR="00892482" w:rsidRDefault="00892482" w:rsidP="0087336E"/>
    <w:p w:rsidR="00892482" w:rsidRDefault="00892482" w:rsidP="0087336E"/>
    <w:p w:rsidR="00892482" w:rsidRDefault="00892482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Default="00D87E99" w:rsidP="0087336E"/>
    <w:p w:rsidR="00D87E99" w:rsidRPr="008910B0" w:rsidRDefault="00360D90" w:rsidP="00D87E99">
      <w:pPr>
        <w:numPr>
          <w:ilvl w:val="0"/>
          <w:numId w:val="3"/>
        </w:numPr>
        <w:tabs>
          <w:tab w:val="clear" w:pos="720"/>
        </w:tabs>
        <w:ind w:left="342"/>
      </w:pPr>
      <w:r>
        <w:rPr>
          <w:lang w:val="en-US"/>
        </w:rPr>
        <w:lastRenderedPageBreak/>
        <w:t>Tentukanlah:</w:t>
      </w:r>
      <w:bookmarkStart w:id="0" w:name="_GoBack"/>
      <w:bookmarkEnd w:id="0"/>
      <w:r w:rsidR="002C3D8D">
        <w:rPr>
          <w:lang w:val="en-US"/>
        </w:rPr>
        <w:t xml:space="preserve"> </w:t>
      </w:r>
      <w:r w:rsidR="003E10A6">
        <w:rPr>
          <w:lang w:val="en-US"/>
        </w:rPr>
        <w:t>Daya sesaat P(t),</w:t>
      </w:r>
      <w:r>
        <w:rPr>
          <w:lang w:val="en-US"/>
        </w:rPr>
        <w:t xml:space="preserve"> daya rata-rata dan power fak</w:t>
      </w:r>
      <w:r w:rsidR="002C3D8D">
        <w:rPr>
          <w:lang w:val="en-US"/>
        </w:rPr>
        <w:t>tor yang disuplai oleh sumber</w:t>
      </w:r>
      <w:r w:rsidR="00D87E99">
        <w:t>!</w:t>
      </w:r>
    </w:p>
    <w:p w:rsidR="008910B0" w:rsidRDefault="008910B0" w:rsidP="008910B0">
      <w:pPr>
        <w:ind w:left="-18"/>
        <w:rPr>
          <w:lang w:val="en-US"/>
        </w:rPr>
      </w:pPr>
    </w:p>
    <w:p w:rsidR="008910B0" w:rsidRPr="002C3D8D" w:rsidRDefault="008910B0" w:rsidP="008910B0">
      <w:pPr>
        <w:ind w:left="-18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7B1AEA9" wp14:editId="068671D9">
                <wp:simplePos x="0" y="0"/>
                <wp:positionH relativeFrom="column">
                  <wp:posOffset>1257935</wp:posOffset>
                </wp:positionH>
                <wp:positionV relativeFrom="paragraph">
                  <wp:posOffset>50800</wp:posOffset>
                </wp:positionV>
                <wp:extent cx="539750" cy="14039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910B0" w:rsidRDefault="008910B0">
                            <w:r>
                              <w:rPr>
                                <w:lang w:val="en-US"/>
                              </w:rPr>
                              <w:t>10 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99.05pt;margin-top:4pt;width:42.5pt;height:110.55pt;z-index:2516597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" filled="f" stroked="f">
                <v:textbox style="mso-fit-shape-to-text:t">
                  <w:txbxContent>
                    <w:p w:rsidR="008910B0" w:rsidRDefault="008910B0">
                      <w:r>
                        <w:rPr>
                          <w:lang w:val="en-US"/>
                        </w:rPr>
                        <w:t>10 Ω</w:t>
                      </w:r>
                    </w:p>
                  </w:txbxContent>
                </v:textbox>
              </v:shape>
            </w:pict>
          </mc:Fallback>
        </mc:AlternateContent>
      </w:r>
    </w:p>
    <w:p w:rsidR="002C3D8D" w:rsidRDefault="008910B0" w:rsidP="002C3D8D">
      <w:pPr>
        <w:ind w:left="342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5D0FE4C" wp14:editId="7DB89008">
                <wp:simplePos x="0" y="0"/>
                <wp:positionH relativeFrom="column">
                  <wp:posOffset>1355090</wp:posOffset>
                </wp:positionH>
                <wp:positionV relativeFrom="paragraph">
                  <wp:posOffset>532130</wp:posOffset>
                </wp:positionV>
                <wp:extent cx="679450" cy="140398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94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910B0" w:rsidRDefault="008910B0" w:rsidP="008910B0">
                            <w:r>
                              <w:rPr>
                                <w:lang w:val="en-US"/>
                              </w:rPr>
                              <w:t>2/π m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106.7pt;margin-top:41.9pt;width:53.5pt;height:110.5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" filled="f" stroked="f">
                <v:textbox style="mso-fit-shape-to-text:t">
                  <w:txbxContent>
                    <w:p w:rsidR="008910B0" w:rsidRDefault="008910B0" w:rsidP="008910B0">
                      <w:r>
                        <w:rPr>
                          <w:lang w:val="en-US"/>
                        </w:rPr>
                        <w:t>2/π m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6574A83A" wp14:editId="4766978E">
                <wp:simplePos x="0" y="0"/>
                <wp:positionH relativeFrom="column">
                  <wp:posOffset>2485390</wp:posOffset>
                </wp:positionH>
                <wp:positionV relativeFrom="paragraph">
                  <wp:posOffset>563880</wp:posOffset>
                </wp:positionV>
                <wp:extent cx="692150" cy="1403985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21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910B0" w:rsidRDefault="008910B0" w:rsidP="008910B0">
                            <w:r>
                              <w:rPr>
                                <w:lang w:val="en-US"/>
                              </w:rPr>
                              <w:t>1/</w:t>
                            </w:r>
                            <w:r w:rsidR="004702BA">
                              <w:rPr>
                                <w:lang w:val="en-US"/>
                              </w:rPr>
                              <w:t>10</w:t>
                            </w:r>
                            <w:r>
                              <w:rPr>
                                <w:lang w:val="en-US"/>
                              </w:rPr>
                              <w:t>π 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95.7pt;margin-top:44.4pt;width:54.5pt;height:110.55pt;z-index:251663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" filled="f" stroked="f">
                <v:textbox style="mso-fit-shape-to-text:t">
                  <w:txbxContent>
                    <w:p w:rsidR="008910B0" w:rsidRDefault="008910B0" w:rsidP="008910B0">
                      <w:r>
                        <w:rPr>
                          <w:lang w:val="en-US"/>
                        </w:rPr>
                        <w:t>1/</w:t>
                      </w:r>
                      <w:r w:rsidR="004702BA">
                        <w:rPr>
                          <w:lang w:val="en-US"/>
                        </w:rPr>
                        <w:t>10</w:t>
                      </w:r>
                      <w:r>
                        <w:rPr>
                          <w:lang w:val="en-US"/>
                        </w:rPr>
                        <w:t>π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>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73E9871A" wp14:editId="60F0DD04">
            <wp:extent cx="2400300" cy="12573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E99" w:rsidRDefault="00D87E99" w:rsidP="0087336E"/>
    <w:p w:rsidR="00D14105" w:rsidRDefault="00D14105" w:rsidP="00D14105"/>
    <w:p w:rsidR="00AD7D43" w:rsidRPr="00A9094C" w:rsidRDefault="00A9094C" w:rsidP="00A9094C">
      <w:pPr>
        <w:ind w:firstLine="426"/>
        <w:rPr>
          <w:b/>
          <w:lang w:val="en-US"/>
        </w:rPr>
      </w:pPr>
      <w:r w:rsidRPr="00D87E99">
        <w:rPr>
          <w:b/>
          <w:i/>
        </w:rPr>
        <w:t>Jawaban :</w:t>
      </w:r>
    </w:p>
    <w:sectPr w:rsidR="00AD7D43" w:rsidRPr="00A9094C" w:rsidSect="00C80672">
      <w:headerReference w:type="default" r:id="rId17"/>
      <w:pgSz w:w="11906" w:h="16838" w:code="9"/>
      <w:pgMar w:top="794" w:right="618" w:bottom="539" w:left="856" w:header="318" w:footer="85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631F" w:rsidRDefault="0052631F">
      <w:r>
        <w:separator/>
      </w:r>
    </w:p>
  </w:endnote>
  <w:endnote w:type="continuationSeparator" w:id="0">
    <w:p w:rsidR="0052631F" w:rsidRDefault="005263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631F" w:rsidRDefault="0052631F">
      <w:r>
        <w:separator/>
      </w:r>
    </w:p>
  </w:footnote>
  <w:footnote w:type="continuationSeparator" w:id="0">
    <w:p w:rsidR="0052631F" w:rsidRDefault="005263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542" w:rsidRPr="00673F09" w:rsidRDefault="00B12C6B" w:rsidP="00673F09">
    <w:pPr>
      <w:pStyle w:val="Header"/>
      <w:tabs>
        <w:tab w:val="clear" w:pos="4320"/>
        <w:tab w:val="clear" w:pos="8640"/>
      </w:tabs>
      <w:rPr>
        <w:b/>
      </w:rPr>
    </w:pPr>
    <w:r>
      <w:rPr>
        <w:b/>
        <w:noProof/>
        <w:lang w:val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18C1A45D" wp14:editId="57CB4AE4">
              <wp:simplePos x="0" y="0"/>
              <wp:positionH relativeFrom="column">
                <wp:posOffset>0</wp:posOffset>
              </wp:positionH>
              <wp:positionV relativeFrom="paragraph">
                <wp:posOffset>302260</wp:posOffset>
              </wp:positionV>
              <wp:extent cx="6623685" cy="0"/>
              <wp:effectExtent l="9525" t="6985" r="15240" b="12065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2368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3.8pt" to="521.55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" strokeweight="1pt"/>
          </w:pict>
        </mc:Fallback>
      </mc:AlternateContent>
    </w:r>
    <w:r w:rsidR="00A13542" w:rsidRPr="00673F09">
      <w:rPr>
        <w:b/>
      </w:rPr>
      <w:t>Nama/ NIM</w:t>
    </w:r>
    <w:r>
      <w:rPr>
        <w:b/>
      </w:rPr>
      <w:t xml:space="preserve"> :</w:t>
    </w:r>
    <w:r w:rsidR="007161F2">
      <w:rPr>
        <w:b/>
      </w:rPr>
      <w:t xml:space="preserve">   .....................................................</w:t>
    </w:r>
    <w:r w:rsidR="00A13542">
      <w:rPr>
        <w:b/>
      </w:rPr>
      <w:t xml:space="preserve">                                                </w:t>
    </w:r>
    <w:r w:rsidR="007161F2">
      <w:rPr>
        <w:b/>
      </w:rPr>
      <w:t xml:space="preserve">                        </w:t>
    </w:r>
    <w:r w:rsidR="00A13542">
      <w:rPr>
        <w:b/>
      </w:rPr>
      <w:t xml:space="preserve">Hal  </w:t>
    </w:r>
    <w:r w:rsidR="00A13542">
      <w:rPr>
        <w:rStyle w:val="PageNumber"/>
      </w:rPr>
      <w:fldChar w:fldCharType="begin"/>
    </w:r>
    <w:r w:rsidR="00A13542">
      <w:rPr>
        <w:rStyle w:val="PageNumber"/>
      </w:rPr>
      <w:instrText xml:space="preserve"> PAGE </w:instrText>
    </w:r>
    <w:r w:rsidR="00A13542">
      <w:rPr>
        <w:rStyle w:val="PageNumber"/>
      </w:rPr>
      <w:fldChar w:fldCharType="separate"/>
    </w:r>
    <w:r w:rsidR="00360D90">
      <w:rPr>
        <w:rStyle w:val="PageNumber"/>
        <w:noProof/>
      </w:rPr>
      <w:t>4</w:t>
    </w:r>
    <w:r w:rsidR="00A13542">
      <w:rPr>
        <w:rStyle w:val="PageNumber"/>
      </w:rPr>
      <w:fldChar w:fldCharType="end"/>
    </w:r>
    <w:r w:rsidR="00A13542">
      <w:rPr>
        <w:b/>
      </w:rPr>
      <w:t xml:space="preserve"> dari </w:t>
    </w:r>
    <w:r w:rsidR="00AD7D43">
      <w:rPr>
        <w:b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1530C2"/>
    <w:multiLevelType w:val="hybridMultilevel"/>
    <w:tmpl w:val="6B400BF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C667A2E"/>
    <w:multiLevelType w:val="hybridMultilevel"/>
    <w:tmpl w:val="1A0EEB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3A4012E"/>
    <w:multiLevelType w:val="hybridMultilevel"/>
    <w:tmpl w:val="05B2ED3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AF71C20"/>
    <w:multiLevelType w:val="hybridMultilevel"/>
    <w:tmpl w:val="D4289BD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71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F09"/>
    <w:rsid w:val="0000022A"/>
    <w:rsid w:val="0005301B"/>
    <w:rsid w:val="00066EE1"/>
    <w:rsid w:val="000E004C"/>
    <w:rsid w:val="00122BFD"/>
    <w:rsid w:val="001235B3"/>
    <w:rsid w:val="00132292"/>
    <w:rsid w:val="00143264"/>
    <w:rsid w:val="00180C26"/>
    <w:rsid w:val="001A424D"/>
    <w:rsid w:val="00203D23"/>
    <w:rsid w:val="00214C78"/>
    <w:rsid w:val="0022340F"/>
    <w:rsid w:val="00266A43"/>
    <w:rsid w:val="002805EF"/>
    <w:rsid w:val="002C3D8D"/>
    <w:rsid w:val="002F1B31"/>
    <w:rsid w:val="00305C7C"/>
    <w:rsid w:val="003339B5"/>
    <w:rsid w:val="003479B5"/>
    <w:rsid w:val="00360D90"/>
    <w:rsid w:val="00374556"/>
    <w:rsid w:val="003B4A5E"/>
    <w:rsid w:val="003B584A"/>
    <w:rsid w:val="003C4E27"/>
    <w:rsid w:val="003E10A6"/>
    <w:rsid w:val="003E40FF"/>
    <w:rsid w:val="00427DDC"/>
    <w:rsid w:val="00440489"/>
    <w:rsid w:val="00443EF8"/>
    <w:rsid w:val="004702BA"/>
    <w:rsid w:val="004B4EC3"/>
    <w:rsid w:val="004B4EFB"/>
    <w:rsid w:val="004B68DC"/>
    <w:rsid w:val="004C763B"/>
    <w:rsid w:val="00520744"/>
    <w:rsid w:val="005228CD"/>
    <w:rsid w:val="0052631F"/>
    <w:rsid w:val="0059067D"/>
    <w:rsid w:val="005A251F"/>
    <w:rsid w:val="005A6924"/>
    <w:rsid w:val="005C71C5"/>
    <w:rsid w:val="005E2E7B"/>
    <w:rsid w:val="005F33CD"/>
    <w:rsid w:val="00600220"/>
    <w:rsid w:val="00616A18"/>
    <w:rsid w:val="00625357"/>
    <w:rsid w:val="0064498A"/>
    <w:rsid w:val="0066675C"/>
    <w:rsid w:val="00673F09"/>
    <w:rsid w:val="00677232"/>
    <w:rsid w:val="006C31FC"/>
    <w:rsid w:val="006E01F9"/>
    <w:rsid w:val="00712CB3"/>
    <w:rsid w:val="007161F2"/>
    <w:rsid w:val="00725271"/>
    <w:rsid w:val="0077432D"/>
    <w:rsid w:val="0077699F"/>
    <w:rsid w:val="007801E2"/>
    <w:rsid w:val="00782C2B"/>
    <w:rsid w:val="0079382F"/>
    <w:rsid w:val="007D4A7D"/>
    <w:rsid w:val="007F61EE"/>
    <w:rsid w:val="008521C9"/>
    <w:rsid w:val="00854370"/>
    <w:rsid w:val="00856D65"/>
    <w:rsid w:val="00867EC7"/>
    <w:rsid w:val="0087336E"/>
    <w:rsid w:val="008910B0"/>
    <w:rsid w:val="00892482"/>
    <w:rsid w:val="008A1E60"/>
    <w:rsid w:val="008D1066"/>
    <w:rsid w:val="008D546E"/>
    <w:rsid w:val="008E16F7"/>
    <w:rsid w:val="008E6DAE"/>
    <w:rsid w:val="009146E8"/>
    <w:rsid w:val="009218D3"/>
    <w:rsid w:val="009270A0"/>
    <w:rsid w:val="00942E99"/>
    <w:rsid w:val="00960038"/>
    <w:rsid w:val="0097075B"/>
    <w:rsid w:val="009707C8"/>
    <w:rsid w:val="00970B6F"/>
    <w:rsid w:val="009803D6"/>
    <w:rsid w:val="00984F60"/>
    <w:rsid w:val="0099170F"/>
    <w:rsid w:val="0099531E"/>
    <w:rsid w:val="009A37A3"/>
    <w:rsid w:val="009B1939"/>
    <w:rsid w:val="009C37A9"/>
    <w:rsid w:val="009D7C3D"/>
    <w:rsid w:val="009F2F1A"/>
    <w:rsid w:val="00A13542"/>
    <w:rsid w:val="00A35AB1"/>
    <w:rsid w:val="00A44ADC"/>
    <w:rsid w:val="00A8000B"/>
    <w:rsid w:val="00A9094C"/>
    <w:rsid w:val="00A93278"/>
    <w:rsid w:val="00AA506C"/>
    <w:rsid w:val="00AB451A"/>
    <w:rsid w:val="00AD7D43"/>
    <w:rsid w:val="00B037EC"/>
    <w:rsid w:val="00B12C6B"/>
    <w:rsid w:val="00B46DC4"/>
    <w:rsid w:val="00B561B9"/>
    <w:rsid w:val="00BA2F32"/>
    <w:rsid w:val="00BA5B57"/>
    <w:rsid w:val="00BB482E"/>
    <w:rsid w:val="00BC2621"/>
    <w:rsid w:val="00BE7D8C"/>
    <w:rsid w:val="00BF2C63"/>
    <w:rsid w:val="00C01693"/>
    <w:rsid w:val="00C1452D"/>
    <w:rsid w:val="00C27D4C"/>
    <w:rsid w:val="00C4039F"/>
    <w:rsid w:val="00C41E42"/>
    <w:rsid w:val="00C46829"/>
    <w:rsid w:val="00C80672"/>
    <w:rsid w:val="00CA19A0"/>
    <w:rsid w:val="00CA575D"/>
    <w:rsid w:val="00CB1802"/>
    <w:rsid w:val="00CC2562"/>
    <w:rsid w:val="00CC3FB9"/>
    <w:rsid w:val="00CE5C8C"/>
    <w:rsid w:val="00CF0A34"/>
    <w:rsid w:val="00CF51AF"/>
    <w:rsid w:val="00D010F3"/>
    <w:rsid w:val="00D07B85"/>
    <w:rsid w:val="00D11248"/>
    <w:rsid w:val="00D14105"/>
    <w:rsid w:val="00D25CE1"/>
    <w:rsid w:val="00D327D8"/>
    <w:rsid w:val="00D5355F"/>
    <w:rsid w:val="00D62541"/>
    <w:rsid w:val="00D72E74"/>
    <w:rsid w:val="00D823FC"/>
    <w:rsid w:val="00D87E99"/>
    <w:rsid w:val="00DB799A"/>
    <w:rsid w:val="00DD66E9"/>
    <w:rsid w:val="00DE2137"/>
    <w:rsid w:val="00E17380"/>
    <w:rsid w:val="00E35579"/>
    <w:rsid w:val="00E35DB8"/>
    <w:rsid w:val="00E563A2"/>
    <w:rsid w:val="00E77D72"/>
    <w:rsid w:val="00E965AA"/>
    <w:rsid w:val="00EA5517"/>
    <w:rsid w:val="00EA6001"/>
    <w:rsid w:val="00EB0C73"/>
    <w:rsid w:val="00EB67A3"/>
    <w:rsid w:val="00EC160C"/>
    <w:rsid w:val="00ED797A"/>
    <w:rsid w:val="00EE1554"/>
    <w:rsid w:val="00F2450F"/>
    <w:rsid w:val="00F3199F"/>
    <w:rsid w:val="00F34023"/>
    <w:rsid w:val="00F51E13"/>
    <w:rsid w:val="00F568D7"/>
    <w:rsid w:val="00F94C38"/>
    <w:rsid w:val="00FD71D1"/>
    <w:rsid w:val="00FE3955"/>
    <w:rsid w:val="00FE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965AA"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73F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673F0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73F0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73F09"/>
  </w:style>
  <w:style w:type="paragraph" w:styleId="BalloonText">
    <w:name w:val="Balloon Text"/>
    <w:basedOn w:val="Normal"/>
    <w:link w:val="BalloonTextChar"/>
    <w:rsid w:val="00AD7D4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D7D43"/>
    <w:rPr>
      <w:rFonts w:ascii="Tahoma" w:hAnsi="Tahoma" w:cs="Tahoma"/>
      <w:sz w:val="16"/>
      <w:szCs w:val="1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AD7D4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965AA"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73F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673F0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73F0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73F09"/>
  </w:style>
  <w:style w:type="paragraph" w:styleId="BalloonText">
    <w:name w:val="Balloon Text"/>
    <w:basedOn w:val="Normal"/>
    <w:link w:val="BalloonTextChar"/>
    <w:rsid w:val="00AD7D4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D7D43"/>
    <w:rPr>
      <w:rFonts w:ascii="Tahoma" w:hAnsi="Tahoma" w:cs="Tahoma"/>
      <w:sz w:val="16"/>
      <w:szCs w:val="1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AD7D4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383838"/>
      </a:dk1>
      <a:lt1>
        <a:sysClr val="window" lastClr="F9F9F9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FCB302-CD43-407C-8A98-DE32A0EAEA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4</Pages>
  <Words>119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TTelkom</Company>
  <LinksUpToDate>false</LinksUpToDate>
  <CharactersWithSpaces>8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mad Ramdhani</dc:creator>
  <cp:lastModifiedBy>adam</cp:lastModifiedBy>
  <cp:revision>12</cp:revision>
  <cp:lastPrinted>2015-08-06T05:42:00Z</cp:lastPrinted>
  <dcterms:created xsi:type="dcterms:W3CDTF">2015-07-07T03:40:00Z</dcterms:created>
  <dcterms:modified xsi:type="dcterms:W3CDTF">2015-08-06T05:44:00Z</dcterms:modified>
</cp:coreProperties>
</file>